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D88ED1" w14:textId="1091D7BE" w:rsidR="005247D0" w:rsidRDefault="005247D0" w:rsidP="005247D0">
      <w:pPr>
        <w:jc w:val="center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>汇编语言程序设计课程实验报告</w:t>
      </w:r>
    </w:p>
    <w:p w14:paraId="6CEBD000" w14:textId="525C9F87" w:rsidR="005247D0" w:rsidRDefault="005247D0" w:rsidP="005247D0">
      <w:pPr>
        <w:spacing w:afterLines="50" w:after="156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实验</w:t>
      </w:r>
      <w:r w:rsidR="007C7224">
        <w:rPr>
          <w:b/>
          <w:sz w:val="36"/>
          <w:szCs w:val="36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01"/>
        <w:gridCol w:w="1452"/>
        <w:gridCol w:w="851"/>
        <w:gridCol w:w="2374"/>
        <w:gridCol w:w="797"/>
        <w:gridCol w:w="2001"/>
      </w:tblGrid>
      <w:tr w:rsidR="005247D0" w14:paraId="377652D3" w14:textId="77777777" w:rsidTr="005247D0">
        <w:tc>
          <w:tcPr>
            <w:tcW w:w="801" w:type="dxa"/>
            <w:tcBorders>
              <w:top w:val="single" w:sz="12" w:space="0" w:color="auto"/>
              <w:left w:val="single" w:sz="12" w:space="0" w:color="auto"/>
            </w:tcBorders>
          </w:tcPr>
          <w:p w14:paraId="2D977561" w14:textId="77777777" w:rsidR="005247D0" w:rsidRDefault="005247D0" w:rsidP="00B01B39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1452" w:type="dxa"/>
            <w:tcBorders>
              <w:top w:val="single" w:sz="12" w:space="0" w:color="auto"/>
            </w:tcBorders>
          </w:tcPr>
          <w:p w14:paraId="267EDAF0" w14:textId="27ED29F5" w:rsidR="005247D0" w:rsidRDefault="005247D0" w:rsidP="00B01B39"/>
        </w:tc>
        <w:tc>
          <w:tcPr>
            <w:tcW w:w="851" w:type="dxa"/>
            <w:tcBorders>
              <w:top w:val="single" w:sz="12" w:space="0" w:color="auto"/>
            </w:tcBorders>
          </w:tcPr>
          <w:p w14:paraId="6BA1F4B6" w14:textId="77777777" w:rsidR="005247D0" w:rsidRDefault="005247D0" w:rsidP="00B01B39">
            <w:pPr>
              <w:jc w:val="center"/>
            </w:pPr>
            <w:r>
              <w:rPr>
                <w:rFonts w:hint="eastAsia"/>
              </w:rPr>
              <w:t>院系</w:t>
            </w:r>
          </w:p>
        </w:tc>
        <w:tc>
          <w:tcPr>
            <w:tcW w:w="2374" w:type="dxa"/>
            <w:tcBorders>
              <w:top w:val="single" w:sz="12" w:space="0" w:color="auto"/>
            </w:tcBorders>
          </w:tcPr>
          <w:p w14:paraId="3F35EDEB" w14:textId="13540096" w:rsidR="005247D0" w:rsidRDefault="005247D0" w:rsidP="00B01B39">
            <w:r>
              <w:rPr>
                <w:rFonts w:hint="eastAsia"/>
              </w:rPr>
              <w:t>计算机工程与科学学院</w:t>
            </w:r>
          </w:p>
        </w:tc>
        <w:tc>
          <w:tcPr>
            <w:tcW w:w="797" w:type="dxa"/>
            <w:tcBorders>
              <w:top w:val="single" w:sz="12" w:space="0" w:color="auto"/>
            </w:tcBorders>
          </w:tcPr>
          <w:p w14:paraId="12F51755" w14:textId="77777777" w:rsidR="005247D0" w:rsidRDefault="005247D0" w:rsidP="00B01B39">
            <w:pPr>
              <w:jc w:val="center"/>
            </w:pPr>
            <w:r>
              <w:rPr>
                <w:rFonts w:hint="eastAsia"/>
              </w:rPr>
              <w:t>学号</w:t>
            </w:r>
          </w:p>
        </w:tc>
        <w:tc>
          <w:tcPr>
            <w:tcW w:w="2001" w:type="dxa"/>
            <w:tcBorders>
              <w:top w:val="single" w:sz="12" w:space="0" w:color="auto"/>
              <w:right w:val="single" w:sz="12" w:space="0" w:color="auto"/>
            </w:tcBorders>
          </w:tcPr>
          <w:p w14:paraId="5F8CCBE1" w14:textId="39C0951F" w:rsidR="005247D0" w:rsidRDefault="005247D0" w:rsidP="00B01B39">
            <w:pPr>
              <w:rPr>
                <w:rFonts w:hint="eastAsia"/>
              </w:rPr>
            </w:pPr>
          </w:p>
        </w:tc>
      </w:tr>
      <w:tr w:rsidR="005247D0" w14:paraId="11F1B2EC" w14:textId="77777777" w:rsidTr="005247D0">
        <w:tc>
          <w:tcPr>
            <w:tcW w:w="8276" w:type="dxa"/>
            <w:gridSpan w:val="6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4BD3A870" w14:textId="12F0B59C" w:rsidR="005247D0" w:rsidRDefault="005247D0" w:rsidP="00B01B39">
            <w:r>
              <w:rPr>
                <w:rFonts w:hint="eastAsia"/>
              </w:rPr>
              <w:t>实验目的：</w:t>
            </w:r>
          </w:p>
        </w:tc>
      </w:tr>
      <w:tr w:rsidR="005247D0" w14:paraId="24FB1FA1" w14:textId="77777777" w:rsidTr="006224FE">
        <w:trPr>
          <w:trHeight w:val="317"/>
        </w:trPr>
        <w:tc>
          <w:tcPr>
            <w:tcW w:w="8276" w:type="dxa"/>
            <w:gridSpan w:val="6"/>
            <w:tcBorders>
              <w:left w:val="single" w:sz="12" w:space="0" w:color="auto"/>
              <w:bottom w:val="nil"/>
              <w:right w:val="single" w:sz="12" w:space="0" w:color="auto"/>
            </w:tcBorders>
          </w:tcPr>
          <w:p w14:paraId="4FC71EF3" w14:textId="26B9EB02" w:rsidR="006224FE" w:rsidRPr="007C7224" w:rsidRDefault="006224FE" w:rsidP="007C7224">
            <w:r w:rsidRPr="007C7224">
              <w:rPr>
                <w:rFonts w:ascii="宋体" w:hAnsi="宋体" w:hint="eastAsia"/>
              </w:rPr>
              <w:t>通</w:t>
            </w:r>
            <w:r w:rsidR="007C7224">
              <w:rPr>
                <w:rFonts w:hint="eastAsia"/>
              </w:rPr>
              <w:t>用分支程序设计与循环程序设计的方式实现字母、数字及其它字符的分类统计。</w:t>
            </w:r>
          </w:p>
        </w:tc>
      </w:tr>
      <w:tr w:rsidR="005247D0" w14:paraId="18FAA1CD" w14:textId="77777777" w:rsidTr="00302B47">
        <w:tc>
          <w:tcPr>
            <w:tcW w:w="8276" w:type="dxa"/>
            <w:gridSpan w:val="6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0100DBBD" w14:textId="3A1A04C0" w:rsidR="005247D0" w:rsidRDefault="005247D0" w:rsidP="00B01B39">
            <w:r>
              <w:rPr>
                <w:rFonts w:hint="eastAsia"/>
              </w:rPr>
              <w:t>实验任务：</w:t>
            </w:r>
          </w:p>
        </w:tc>
      </w:tr>
      <w:tr w:rsidR="005247D0" w14:paraId="0D24DDCF" w14:textId="77777777" w:rsidTr="00462279">
        <w:trPr>
          <w:trHeight w:val="702"/>
        </w:trPr>
        <w:tc>
          <w:tcPr>
            <w:tcW w:w="8276" w:type="dxa"/>
            <w:gridSpan w:val="6"/>
            <w:tcBorders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14:paraId="1248C7C7" w14:textId="6403C623" w:rsidR="00D92473" w:rsidRPr="007C7224" w:rsidRDefault="007C7224" w:rsidP="007C7224">
            <w:pPr>
              <w:ind w:firstLineChars="200" w:firstLine="420"/>
            </w:pPr>
            <w:r>
              <w:rPr>
                <w:rFonts w:hint="eastAsia"/>
              </w:rPr>
              <w:t>程序接受用户键入的一行字符（字符个数不超过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个，该字符串用回车符结束），并按字母、数字及其它字符分类记数，然后将结果存入以</w:t>
            </w:r>
            <w:r>
              <w:rPr>
                <w:rFonts w:hint="eastAsia"/>
              </w:rPr>
              <w:t>lette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igi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other</w:t>
            </w:r>
            <w:r>
              <w:rPr>
                <w:rFonts w:hint="eastAsia"/>
              </w:rPr>
              <w:t>为名的存储单元中。</w:t>
            </w:r>
          </w:p>
        </w:tc>
      </w:tr>
    </w:tbl>
    <w:p w14:paraId="09199740" w14:textId="77777777" w:rsidR="00531241" w:rsidRDefault="00531241"/>
    <w:p w14:paraId="1D38625D" w14:textId="5034C461" w:rsidR="00304E92" w:rsidRDefault="00D92473" w:rsidP="007C7224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程序</w:t>
      </w:r>
      <w:r w:rsidR="00072730">
        <w:rPr>
          <w:rFonts w:hint="eastAsia"/>
        </w:rPr>
        <w:t>代码如下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562"/>
        <w:gridCol w:w="7734"/>
      </w:tblGrid>
      <w:tr w:rsidR="007C7224" w:rsidRPr="007C7224" w14:paraId="7890FCE8" w14:textId="77777777" w:rsidTr="001449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7F33857" w14:textId="77777777" w:rsidR="007C7224" w:rsidRPr="00144982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  <w:rPr>
                <w:b w:val="0"/>
                <w:bCs w:val="0"/>
              </w:rPr>
            </w:pPr>
          </w:p>
        </w:tc>
        <w:tc>
          <w:tcPr>
            <w:tcW w:w="7734" w:type="dxa"/>
          </w:tcPr>
          <w:p w14:paraId="0EFC1A7E" w14:textId="1CB35C93" w:rsidR="007C7224" w:rsidRPr="00144982" w:rsidRDefault="007C7224" w:rsidP="00CD26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144982">
              <w:rPr>
                <w:b w:val="0"/>
                <w:bCs w:val="0"/>
              </w:rPr>
              <w:t>data segment</w:t>
            </w:r>
          </w:p>
        </w:tc>
      </w:tr>
      <w:tr w:rsidR="007C7224" w:rsidRPr="007C7224" w14:paraId="48D86936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C67910E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D4345C4" w14:textId="38C51947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MaxLength    db 255</w:t>
            </w:r>
          </w:p>
        </w:tc>
      </w:tr>
      <w:tr w:rsidR="007C7224" w:rsidRPr="007C7224" w14:paraId="5DF4C0E5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F7F9870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14923F2" w14:textId="2C34C53E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ActualLength db ?</w:t>
            </w:r>
          </w:p>
        </w:tc>
      </w:tr>
      <w:tr w:rsidR="007C7224" w:rsidRPr="007C7224" w14:paraId="363D7862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536F21A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199040F" w14:textId="5D07F460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String       db 255 dup(?)</w:t>
            </w:r>
          </w:p>
        </w:tc>
      </w:tr>
      <w:tr w:rsidR="007C7224" w:rsidRPr="007C7224" w14:paraId="0AF0B67C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D2B0E31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F4025A2" w14:textId="77F28025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letter       db 0</w:t>
            </w:r>
          </w:p>
        </w:tc>
      </w:tr>
      <w:tr w:rsidR="007C7224" w:rsidRPr="007C7224" w14:paraId="316875E8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2B17294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F95659F" w14:textId="67CC464A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digit        db 0</w:t>
            </w:r>
          </w:p>
        </w:tc>
      </w:tr>
      <w:tr w:rsidR="007C7224" w:rsidRPr="007C7224" w14:paraId="3D0F29C9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5F11E27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F800366" w14:textId="0C856E9C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space        db 0</w:t>
            </w:r>
          </w:p>
        </w:tc>
      </w:tr>
      <w:tr w:rsidR="007C7224" w:rsidRPr="007C7224" w14:paraId="123F242F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85E0398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9C2D3AC" w14:textId="3E1EA2F2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ChangeRow    db 0DH,0ah,'$'</w:t>
            </w:r>
          </w:p>
        </w:tc>
      </w:tr>
      <w:tr w:rsidR="007C7224" w:rsidRPr="007C7224" w14:paraId="3018D552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4F9EB2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B5BE97B" w14:textId="09BCA45B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data ends</w:t>
            </w:r>
          </w:p>
        </w:tc>
      </w:tr>
      <w:tr w:rsidR="007C7224" w:rsidRPr="007C7224" w14:paraId="32E55E67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B9F2690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3BC8920" w14:textId="22BE5A69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7224" w:rsidRPr="007C7224" w14:paraId="130F66EA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060A280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4635DBA" w14:textId="239759E6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stack segment</w:t>
            </w:r>
          </w:p>
        </w:tc>
      </w:tr>
      <w:tr w:rsidR="007C7224" w:rsidRPr="007C7224" w14:paraId="02AEA872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49D40DD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0EBD747" w14:textId="1646C917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dw 128  dup(?)</w:t>
            </w:r>
          </w:p>
        </w:tc>
      </w:tr>
      <w:tr w:rsidR="007C7224" w:rsidRPr="007C7224" w14:paraId="46814500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2CA3A2F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180D53D" w14:textId="0FCE2766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stack ends</w:t>
            </w:r>
          </w:p>
        </w:tc>
      </w:tr>
      <w:tr w:rsidR="007C7224" w:rsidRPr="007C7224" w14:paraId="1F8BDAA5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EB1FD82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840F88B" w14:textId="53271DE0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7224" w:rsidRPr="007C7224" w14:paraId="30B4DCC5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2FE3181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34F9FDE" w14:textId="2D57239E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code segment</w:t>
            </w:r>
          </w:p>
        </w:tc>
      </w:tr>
      <w:tr w:rsidR="007C7224" w:rsidRPr="007C7224" w14:paraId="2841D1E9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927225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586323B" w14:textId="6CBDD1D1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assume cs:code, ds:data, ss:stack</w:t>
            </w:r>
          </w:p>
        </w:tc>
      </w:tr>
      <w:tr w:rsidR="007C7224" w:rsidRPr="007C7224" w14:paraId="2F44B081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7B31D12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01E8E46" w14:textId="7D5DEF52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 xml:space="preserve">      start: </w:t>
            </w:r>
          </w:p>
        </w:tc>
      </w:tr>
      <w:tr w:rsidR="007C7224" w:rsidRPr="007C7224" w14:paraId="5C88621B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3A64032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9340A9F" w14:textId="4D6EEDD1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ax, data</w:t>
            </w:r>
          </w:p>
        </w:tc>
      </w:tr>
      <w:tr w:rsidR="007C7224" w:rsidRPr="007C7224" w14:paraId="6B7BA985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F9A036E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72898D2" w14:textId="0BF98CC4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mov    ds, ax</w:t>
            </w:r>
          </w:p>
        </w:tc>
      </w:tr>
      <w:tr w:rsidR="007C7224" w:rsidRPr="007C7224" w14:paraId="1FB26DCA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6E9FD47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2234FA0" w14:textId="5282970F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;input</w:t>
            </w:r>
          </w:p>
        </w:tc>
      </w:tr>
      <w:tr w:rsidR="007C7224" w:rsidRPr="007C7224" w14:paraId="4F82FB8C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317A001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B2AAEDC" w14:textId="09A67D0A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mov    dx, OFFSET MaxLength</w:t>
            </w:r>
          </w:p>
        </w:tc>
      </w:tr>
      <w:tr w:rsidR="007C7224" w:rsidRPr="007C7224" w14:paraId="63182FCD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CD04D2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EF90A97" w14:textId="4C62291E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ah, 0Ah</w:t>
            </w:r>
          </w:p>
        </w:tc>
      </w:tr>
      <w:tr w:rsidR="007C7224" w:rsidRPr="007C7224" w14:paraId="2BE9B87E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095C4C0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1EEA982" w14:textId="0E2D72B2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int    21h</w:t>
            </w:r>
          </w:p>
        </w:tc>
      </w:tr>
      <w:tr w:rsidR="007C7224" w:rsidRPr="007C7224" w14:paraId="7A9E8184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2BB0F0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0579290" w14:textId="0CA9A211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call change</w:t>
            </w:r>
          </w:p>
        </w:tc>
      </w:tr>
      <w:tr w:rsidR="007C7224" w:rsidRPr="007C7224" w14:paraId="5B7062E7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9EF7BA2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DDB91AD" w14:textId="3D3BCB35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deal:  </w:t>
            </w:r>
          </w:p>
        </w:tc>
      </w:tr>
      <w:tr w:rsidR="007C7224" w:rsidRPr="007C7224" w14:paraId="693BAA8D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8ADDCD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18F1595" w14:textId="3366C55A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bx,OFFSET String</w:t>
            </w:r>
          </w:p>
        </w:tc>
      </w:tr>
      <w:tr w:rsidR="007C7224" w:rsidRPr="007C7224" w14:paraId="06F22A33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D31561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10AD09F" w14:textId="10FD36F0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mov    ch,0</w:t>
            </w:r>
          </w:p>
        </w:tc>
      </w:tr>
      <w:tr w:rsidR="007C7224" w:rsidRPr="007C7224" w14:paraId="082A7B1C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83E26C8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349901E" w14:textId="48BFFC48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cl,ActualLength</w:t>
            </w:r>
          </w:p>
        </w:tc>
      </w:tr>
      <w:tr w:rsidR="007C7224" w:rsidRPr="007C7224" w14:paraId="7E67AADA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6839E8A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0C19B17" w14:textId="53628B37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 xml:space="preserve">      count: </w:t>
            </w:r>
          </w:p>
        </w:tc>
      </w:tr>
      <w:tr w:rsidR="007C7224" w:rsidRPr="007C7224" w14:paraId="5E8BC45B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8819C7F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A1263CE" w14:textId="0265DAA5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al,[bx]</w:t>
            </w:r>
          </w:p>
        </w:tc>
      </w:tr>
      <w:tr w:rsidR="007C7224" w:rsidRPr="007C7224" w14:paraId="09315E88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167AC28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2F8ADD4" w14:textId="3F5D8297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call   check</w:t>
            </w:r>
          </w:p>
        </w:tc>
      </w:tr>
      <w:tr w:rsidR="007C7224" w:rsidRPr="007C7224" w14:paraId="2D9587C8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01BAF19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60449F1" w14:textId="01443115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inc    bx</w:t>
            </w:r>
          </w:p>
        </w:tc>
      </w:tr>
      <w:tr w:rsidR="007C7224" w:rsidRPr="007C7224" w14:paraId="3973EAC5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D0BAF19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C86C657" w14:textId="31192776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loop   count</w:t>
            </w:r>
          </w:p>
        </w:tc>
      </w:tr>
      <w:tr w:rsidR="007C7224" w:rsidRPr="007C7224" w14:paraId="0A6AF86E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6D1D6B5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F026860" w14:textId="34493061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;output</w:t>
            </w:r>
          </w:p>
        </w:tc>
      </w:tr>
      <w:tr w:rsidR="007C7224" w:rsidRPr="007C7224" w14:paraId="78C3857C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DAC1B6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4C9475D" w14:textId="6B26E1AA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mov    dx,OFFSET letter</w:t>
            </w:r>
          </w:p>
        </w:tc>
      </w:tr>
      <w:tr w:rsidR="007C7224" w:rsidRPr="007C7224" w14:paraId="0BEED097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0F3FA21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FE4E9EB" w14:textId="5EA37CB4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dl,letter</w:t>
            </w:r>
          </w:p>
        </w:tc>
      </w:tr>
      <w:tr w:rsidR="007C7224" w:rsidRPr="007C7224" w14:paraId="11E5F4A9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9E0DFF2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3C4D9D7" w14:textId="6ACF9DAD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add    dl,30h</w:t>
            </w:r>
          </w:p>
        </w:tc>
      </w:tr>
      <w:tr w:rsidR="007C7224" w:rsidRPr="007C7224" w14:paraId="7BBB3CDF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EAC5056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DE7ABEB" w14:textId="02FC288D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ah,02h</w:t>
            </w:r>
          </w:p>
        </w:tc>
      </w:tr>
      <w:tr w:rsidR="007C7224" w:rsidRPr="007C7224" w14:paraId="012B2CE0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0C45376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91B236F" w14:textId="5392C60A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int    21h</w:t>
            </w:r>
          </w:p>
        </w:tc>
      </w:tr>
      <w:tr w:rsidR="007C7224" w:rsidRPr="007C7224" w14:paraId="74C0FC08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4FE2E6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0652ECA" w14:textId="46C2A9F0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call change</w:t>
            </w:r>
          </w:p>
        </w:tc>
      </w:tr>
      <w:tr w:rsidR="007C7224" w:rsidRPr="007C7224" w14:paraId="3565DB06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17AF286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A91C601" w14:textId="16464969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7224" w:rsidRPr="007C7224" w14:paraId="7A1B13B0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3E56BC6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F9033AC" w14:textId="04B6CD0F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dx,OFFSET digit</w:t>
            </w:r>
          </w:p>
        </w:tc>
      </w:tr>
      <w:tr w:rsidR="007C7224" w:rsidRPr="007C7224" w14:paraId="5B0B54B0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FEA6F2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BCF4EB4" w14:textId="43647507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mov    dl,digit</w:t>
            </w:r>
          </w:p>
        </w:tc>
      </w:tr>
      <w:tr w:rsidR="007C7224" w:rsidRPr="007C7224" w14:paraId="509843A7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BEC1799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CBCC32C" w14:textId="5FB7DED2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add    dl,30h</w:t>
            </w:r>
          </w:p>
        </w:tc>
      </w:tr>
      <w:tr w:rsidR="007C7224" w:rsidRPr="007C7224" w14:paraId="469BF716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96F75DD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C68413F" w14:textId="1B522559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mov    ah,02h</w:t>
            </w:r>
          </w:p>
        </w:tc>
      </w:tr>
      <w:tr w:rsidR="007C7224" w:rsidRPr="007C7224" w14:paraId="347A9B80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9507F9D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862E1BA" w14:textId="04097169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int    21h</w:t>
            </w:r>
          </w:p>
        </w:tc>
      </w:tr>
      <w:tr w:rsidR="007C7224" w:rsidRPr="007C7224" w14:paraId="12E4CA32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2A9547D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EAC4BCC" w14:textId="203CAC43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call change</w:t>
            </w:r>
          </w:p>
        </w:tc>
      </w:tr>
      <w:tr w:rsidR="007C7224" w:rsidRPr="007C7224" w14:paraId="6893A912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E3C800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E2DA805" w14:textId="451B2A8F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7224" w:rsidRPr="007C7224" w14:paraId="79B034B2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50B18B1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3CA0F0E" w14:textId="32092CDE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mov    dx,OFFSET space</w:t>
            </w:r>
          </w:p>
        </w:tc>
      </w:tr>
      <w:tr w:rsidR="007C7224" w:rsidRPr="007C7224" w14:paraId="46B1CADD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BC3B4A4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7E27BBC" w14:textId="35BF0230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dl,space</w:t>
            </w:r>
          </w:p>
        </w:tc>
      </w:tr>
      <w:tr w:rsidR="007C7224" w:rsidRPr="007C7224" w14:paraId="49FA7084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D1908E4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DC06BF5" w14:textId="1DF5E32D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add    dl,30h</w:t>
            </w:r>
          </w:p>
        </w:tc>
      </w:tr>
      <w:tr w:rsidR="007C7224" w:rsidRPr="007C7224" w14:paraId="5AAA8E7B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46D2AE6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7BB61FA" w14:textId="447700F9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ah,02h</w:t>
            </w:r>
          </w:p>
        </w:tc>
      </w:tr>
      <w:tr w:rsidR="007C7224" w:rsidRPr="007C7224" w14:paraId="2B71185D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4AC2DAD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C28FCA4" w14:textId="0B137640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int    21h</w:t>
            </w:r>
          </w:p>
        </w:tc>
      </w:tr>
      <w:tr w:rsidR="007C7224" w:rsidRPr="007C7224" w14:paraId="6F1A35BA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DFF25B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CC07A22" w14:textId="5C60F0B5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call change</w:t>
            </w:r>
          </w:p>
        </w:tc>
      </w:tr>
      <w:tr w:rsidR="007C7224" w:rsidRPr="007C7224" w14:paraId="28456F86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EFBEAE7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B8C166E" w14:textId="1056049E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 xml:space="preserve">                      </w:t>
            </w:r>
          </w:p>
        </w:tc>
      </w:tr>
      <w:tr w:rsidR="007C7224" w:rsidRPr="007C7224" w14:paraId="0BD9BD61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DB5AC9B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AD4414C" w14:textId="316F8107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ah,4ch</w:t>
            </w:r>
          </w:p>
        </w:tc>
      </w:tr>
      <w:tr w:rsidR="007C7224" w:rsidRPr="007C7224" w14:paraId="123C7A98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74A900F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B42F1A1" w14:textId="5DAB7F96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int    21h</w:t>
            </w:r>
          </w:p>
        </w:tc>
      </w:tr>
      <w:tr w:rsidR="007C7224" w:rsidRPr="007C7224" w14:paraId="382D806A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1957F87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537C92D" w14:textId="22855EE0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 xml:space="preserve">            </w:t>
            </w:r>
          </w:p>
        </w:tc>
      </w:tr>
      <w:tr w:rsidR="007C7224" w:rsidRPr="007C7224" w14:paraId="6BE2918B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2988E0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4A43DC5" w14:textId="0F4A5B2D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check PROC</w:t>
            </w:r>
          </w:p>
        </w:tc>
      </w:tr>
      <w:tr w:rsidR="007C7224" w:rsidRPr="007C7224" w14:paraId="248CE531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383464D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DF67FAC" w14:textId="218CD991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cmp    al,'0'</w:t>
            </w:r>
          </w:p>
        </w:tc>
      </w:tr>
      <w:tr w:rsidR="007C7224" w:rsidRPr="007C7224" w14:paraId="02D1067F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51E70E8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C415E72" w14:textId="4E2CBB68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jge    next1</w:t>
            </w:r>
          </w:p>
        </w:tc>
      </w:tr>
      <w:tr w:rsidR="007C7224" w:rsidRPr="007C7224" w14:paraId="2CFEBD74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5462809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7F2E9C4" w14:textId="1BDE2BE1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inc    space</w:t>
            </w:r>
          </w:p>
        </w:tc>
      </w:tr>
      <w:tr w:rsidR="007C7224" w:rsidRPr="007C7224" w14:paraId="56E08C5E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2DECD8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3B6CCEE" w14:textId="5F7ABE2E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RET</w:t>
            </w:r>
          </w:p>
        </w:tc>
      </w:tr>
      <w:tr w:rsidR="007C7224" w:rsidRPr="007C7224" w14:paraId="67D43B6A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50D9B77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F75DE0B" w14:textId="38801760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 xml:space="preserve">      next1: </w:t>
            </w:r>
          </w:p>
        </w:tc>
      </w:tr>
      <w:tr w:rsidR="007C7224" w:rsidRPr="007C7224" w14:paraId="73394047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83EED6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3F82F3E" w14:textId="1611E9B1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cmp    al,'9'</w:t>
            </w:r>
          </w:p>
        </w:tc>
      </w:tr>
      <w:tr w:rsidR="007C7224" w:rsidRPr="007C7224" w14:paraId="6DBEE6F4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2C60ACD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663CD10" w14:textId="3125D0BF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jg     next2</w:t>
            </w:r>
          </w:p>
        </w:tc>
      </w:tr>
      <w:tr w:rsidR="007C7224" w:rsidRPr="007C7224" w14:paraId="0C7E5360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82E4D1E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FAF207E" w14:textId="52992507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inc    digit</w:t>
            </w:r>
          </w:p>
        </w:tc>
      </w:tr>
      <w:tr w:rsidR="007C7224" w:rsidRPr="007C7224" w14:paraId="778EE42B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129D7C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55135EE" w14:textId="03514DFF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RET</w:t>
            </w:r>
          </w:p>
        </w:tc>
      </w:tr>
      <w:tr w:rsidR="007C7224" w:rsidRPr="007C7224" w14:paraId="4B5CBA6F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47EE929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FD4375D" w14:textId="1D4894BD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 xml:space="preserve">      next2: </w:t>
            </w:r>
          </w:p>
        </w:tc>
      </w:tr>
      <w:tr w:rsidR="007C7224" w:rsidRPr="007C7224" w14:paraId="3CCCCD5F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D995817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F691163" w14:textId="13C37CD9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cmp    al,'A'</w:t>
            </w:r>
          </w:p>
        </w:tc>
      </w:tr>
      <w:tr w:rsidR="007C7224" w:rsidRPr="007C7224" w14:paraId="58BACB23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527B50A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7EF7727" w14:textId="0ED53A3B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jge    next3</w:t>
            </w:r>
          </w:p>
        </w:tc>
      </w:tr>
      <w:tr w:rsidR="007C7224" w:rsidRPr="007C7224" w14:paraId="2BBE26DE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42EF59D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10FF1DB" w14:textId="7F58FEAB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inc    space</w:t>
            </w:r>
          </w:p>
        </w:tc>
      </w:tr>
      <w:tr w:rsidR="007C7224" w:rsidRPr="007C7224" w14:paraId="638F588B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5BEEC9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8E5D0FD" w14:textId="68913584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RET</w:t>
            </w:r>
          </w:p>
        </w:tc>
      </w:tr>
      <w:tr w:rsidR="007C7224" w:rsidRPr="007C7224" w14:paraId="200C87A1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0A1ACF1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D44B626" w14:textId="2887E67A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 xml:space="preserve">      next3: </w:t>
            </w:r>
          </w:p>
        </w:tc>
      </w:tr>
      <w:tr w:rsidR="007C7224" w:rsidRPr="007C7224" w14:paraId="133FC611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99958C4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BBBEB54" w14:textId="55744C20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cmp    al,'Z'</w:t>
            </w:r>
          </w:p>
        </w:tc>
      </w:tr>
      <w:tr w:rsidR="007C7224" w:rsidRPr="007C7224" w14:paraId="20CE3FE2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8893E85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09E37C5" w14:textId="3AEF4726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jg     next4</w:t>
            </w:r>
          </w:p>
        </w:tc>
      </w:tr>
      <w:tr w:rsidR="007C7224" w:rsidRPr="007C7224" w14:paraId="6ED1E33C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82B34A2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375873D" w14:textId="14303342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inc    letter</w:t>
            </w:r>
          </w:p>
        </w:tc>
      </w:tr>
      <w:tr w:rsidR="007C7224" w:rsidRPr="007C7224" w14:paraId="05C22522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3218997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50757DB" w14:textId="4C8EF388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RET</w:t>
            </w:r>
          </w:p>
        </w:tc>
      </w:tr>
      <w:tr w:rsidR="007C7224" w:rsidRPr="007C7224" w14:paraId="0B517982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741DCA0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4174227" w14:textId="58A82FE2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 xml:space="preserve">      next4: </w:t>
            </w:r>
          </w:p>
        </w:tc>
      </w:tr>
      <w:tr w:rsidR="007C7224" w:rsidRPr="007C7224" w14:paraId="0F0D4A24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3096F4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FAF3190" w14:textId="44B9B2B4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cmp    al,'a'</w:t>
            </w:r>
          </w:p>
        </w:tc>
      </w:tr>
      <w:tr w:rsidR="007C7224" w:rsidRPr="007C7224" w14:paraId="77FF83A0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50987F89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BE1FEFA" w14:textId="3BFF6A29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jge    next5</w:t>
            </w:r>
          </w:p>
        </w:tc>
      </w:tr>
      <w:tr w:rsidR="007C7224" w:rsidRPr="007C7224" w14:paraId="0AF68C57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879CE3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06983EB" w14:textId="0561800B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inc    space</w:t>
            </w:r>
          </w:p>
        </w:tc>
      </w:tr>
      <w:tr w:rsidR="007C7224" w:rsidRPr="007C7224" w14:paraId="5BA69DF2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4139647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F72A166" w14:textId="43E99C07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RET</w:t>
            </w:r>
          </w:p>
        </w:tc>
      </w:tr>
      <w:tr w:rsidR="007C7224" w:rsidRPr="007C7224" w14:paraId="61686784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3B05848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206293A" w14:textId="2E79048D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 xml:space="preserve">      next5: </w:t>
            </w:r>
          </w:p>
        </w:tc>
      </w:tr>
      <w:tr w:rsidR="007C7224" w:rsidRPr="007C7224" w14:paraId="387C1C10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6ACD1D4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7D581DCC" w14:textId="4F37B1CC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cmp    al,'z'</w:t>
            </w:r>
          </w:p>
        </w:tc>
      </w:tr>
      <w:tr w:rsidR="007C7224" w:rsidRPr="007C7224" w14:paraId="0EE31178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79B7E5D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C4D5C85" w14:textId="4EFA6903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jg     next6</w:t>
            </w:r>
          </w:p>
        </w:tc>
      </w:tr>
      <w:tr w:rsidR="007C7224" w:rsidRPr="007C7224" w14:paraId="043884E8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A386098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821D015" w14:textId="234BB3AB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inc    letter</w:t>
            </w:r>
          </w:p>
        </w:tc>
      </w:tr>
      <w:tr w:rsidR="007C7224" w:rsidRPr="007C7224" w14:paraId="0DE87783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21EBB42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74F7281" w14:textId="4FDE66E8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RET</w:t>
            </w:r>
          </w:p>
        </w:tc>
      </w:tr>
      <w:tr w:rsidR="007C7224" w:rsidRPr="007C7224" w14:paraId="18A418A4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EAD2221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2A3D9C5B" w14:textId="100298D0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 xml:space="preserve">      next6: </w:t>
            </w:r>
          </w:p>
        </w:tc>
      </w:tr>
      <w:tr w:rsidR="007C7224" w:rsidRPr="007C7224" w14:paraId="68D4B52F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8E93D8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A520D4A" w14:textId="6303192A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inc    space</w:t>
            </w:r>
          </w:p>
        </w:tc>
      </w:tr>
      <w:tr w:rsidR="007C7224" w:rsidRPr="007C7224" w14:paraId="4C37AD66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B25A67A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337BC18" w14:textId="76EADCCD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RET</w:t>
            </w:r>
          </w:p>
        </w:tc>
      </w:tr>
      <w:tr w:rsidR="007C7224" w:rsidRPr="007C7224" w14:paraId="27FD0531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5A65EF5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F04033D" w14:textId="5E704F7D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check ENDP</w:t>
            </w:r>
          </w:p>
        </w:tc>
      </w:tr>
      <w:tr w:rsidR="007C7224" w:rsidRPr="007C7224" w14:paraId="5B01C2F1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5D1DBFF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30BCEDF6" w14:textId="2A9589BD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change PROC</w:t>
            </w:r>
          </w:p>
        </w:tc>
      </w:tr>
      <w:tr w:rsidR="007C7224" w:rsidRPr="007C7224" w14:paraId="42D3F0D7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485F3C1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6DA089D0" w14:textId="1EF1924A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mov    dx,OFFSET ChangeRow</w:t>
            </w:r>
          </w:p>
        </w:tc>
      </w:tr>
      <w:tr w:rsidR="007C7224" w:rsidRPr="007C7224" w14:paraId="2B7FB4A8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A93854C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7CB40BF" w14:textId="11E508E9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mov    ah,09h</w:t>
            </w:r>
          </w:p>
        </w:tc>
      </w:tr>
      <w:tr w:rsidR="007C7224" w:rsidRPr="007C7224" w14:paraId="565B9215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CC8316B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D425FA1" w14:textId="286D865C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             int    21H</w:t>
            </w:r>
          </w:p>
        </w:tc>
      </w:tr>
      <w:tr w:rsidR="007C7224" w:rsidRPr="007C7224" w14:paraId="270D8B8B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203205F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12000D5E" w14:textId="771C9FF9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             RET</w:t>
            </w:r>
          </w:p>
        </w:tc>
      </w:tr>
      <w:tr w:rsidR="007C7224" w:rsidRPr="007C7224" w14:paraId="50FB757D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96B0F93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4DAF1668" w14:textId="3A1B03BC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change ENDP</w:t>
            </w:r>
          </w:p>
        </w:tc>
      </w:tr>
      <w:tr w:rsidR="007C7224" w:rsidRPr="007C7224" w14:paraId="2AAE703C" w14:textId="77777777" w:rsidTr="0014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73C56624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59D710DA" w14:textId="5B4150CB" w:rsidR="007C7224" w:rsidRPr="007C7224" w:rsidRDefault="007C7224" w:rsidP="00CD26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7224">
              <w:t>code ends</w:t>
            </w:r>
          </w:p>
        </w:tc>
      </w:tr>
      <w:tr w:rsidR="007C7224" w:rsidRPr="007C7224" w14:paraId="0A0C1C41" w14:textId="77777777" w:rsidTr="00144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7A7E78F" w14:textId="77777777" w:rsidR="007C7224" w:rsidRPr="007C7224" w:rsidRDefault="007C7224" w:rsidP="007C7224">
            <w:pPr>
              <w:pStyle w:val="a7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7734" w:type="dxa"/>
          </w:tcPr>
          <w:p w14:paraId="01147D00" w14:textId="76EC7094" w:rsidR="007C7224" w:rsidRPr="007C7224" w:rsidRDefault="007C7224" w:rsidP="00CD26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C7224">
              <w:t>end start</w:t>
            </w:r>
          </w:p>
        </w:tc>
      </w:tr>
    </w:tbl>
    <w:p w14:paraId="2D322730" w14:textId="77777777" w:rsidR="007C7224" w:rsidRDefault="007C7224" w:rsidP="007C7224">
      <w:pPr>
        <w:pStyle w:val="a7"/>
        <w:ind w:left="360" w:firstLineChars="0" w:firstLine="0"/>
      </w:pPr>
    </w:p>
    <w:p w14:paraId="5A50E95D" w14:textId="1DD21DE6" w:rsidR="00842C82" w:rsidRDefault="00A02E7A" w:rsidP="00842C8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程序分析</w:t>
      </w:r>
    </w:p>
    <w:p w14:paraId="321F9D75" w14:textId="40AAB32E" w:rsidR="00A02E7A" w:rsidRDefault="00A02E7A" w:rsidP="00144982">
      <w:pPr>
        <w:ind w:firstLine="360"/>
      </w:pPr>
      <w:r>
        <w:rPr>
          <w:rFonts w:hint="eastAsia"/>
        </w:rPr>
        <w:t>实验的基本思路是</w:t>
      </w:r>
      <w:r w:rsidR="00144982">
        <w:rPr>
          <w:rFonts w:hint="eastAsia"/>
        </w:rPr>
        <w:t>使用连续比较的方法来确定每一个字符所属类型，观察数字、大小写字母的</w:t>
      </w:r>
      <w:r w:rsidR="00144982">
        <w:rPr>
          <w:rFonts w:hint="eastAsia"/>
        </w:rPr>
        <w:t>ascii</w:t>
      </w:r>
      <w:r w:rsidR="00144982">
        <w:rPr>
          <w:rFonts w:hint="eastAsia"/>
        </w:rPr>
        <w:t>码的大小关系可知，数字</w:t>
      </w:r>
      <w:r w:rsidR="00144982">
        <w:rPr>
          <w:rFonts w:hint="eastAsia"/>
        </w:rPr>
        <w:t>0</w:t>
      </w:r>
      <w:r w:rsidR="00144982">
        <w:t>-9</w:t>
      </w:r>
      <w:r w:rsidR="00144982">
        <w:rPr>
          <w:rFonts w:hint="eastAsia"/>
        </w:rPr>
        <w:t>的</w:t>
      </w:r>
      <w:r w:rsidR="00144982">
        <w:rPr>
          <w:rFonts w:hint="eastAsia"/>
        </w:rPr>
        <w:t>ascii</w:t>
      </w:r>
      <w:r w:rsidR="00144982">
        <w:rPr>
          <w:rFonts w:hint="eastAsia"/>
        </w:rPr>
        <w:t>码最小，其次是大写字母，最后是小写字母，从数字开始顺序判断，确定每个字符在哪个区间，循环执行至遍历完所有的字符。最后输出统计结果。</w:t>
      </w:r>
    </w:p>
    <w:p w14:paraId="34B2DFB4" w14:textId="0C829832" w:rsidR="00144982" w:rsidRDefault="00144982" w:rsidP="0014498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程序运行结果</w:t>
      </w:r>
    </w:p>
    <w:p w14:paraId="19C8263C" w14:textId="2CDC9B32" w:rsidR="00842C82" w:rsidRDefault="00144982" w:rsidP="00144982">
      <w:pPr>
        <w:jc w:val="center"/>
      </w:pPr>
      <w:r>
        <w:rPr>
          <w:noProof/>
        </w:rPr>
        <w:drawing>
          <wp:inline distT="0" distB="0" distL="0" distR="0" wp14:anchorId="31B717E1" wp14:editId="3EB27715">
            <wp:extent cx="4349363" cy="1949515"/>
            <wp:effectExtent l="0" t="0" r="0" b="0"/>
            <wp:docPr id="8054485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5448578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398252" cy="1971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18E27" w14:textId="48DC6E62" w:rsidR="00842C82" w:rsidRDefault="00842C82" w:rsidP="00842C8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程序流程图设计</w:t>
      </w:r>
    </w:p>
    <w:p w14:paraId="10972E63" w14:textId="5E653337" w:rsidR="00842C82" w:rsidRDefault="00144982" w:rsidP="00BE792D">
      <w:pPr>
        <w:jc w:val="center"/>
      </w:pPr>
      <w:r>
        <w:object w:dxaOrig="5670" w:dyaOrig="15045" w14:anchorId="7F9782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697.55pt" o:ole="">
            <v:imagedata r:id="rId8" o:title=""/>
          </v:shape>
          <o:OLEObject Type="Embed" ProgID="Visio.Drawing.15" ShapeID="_x0000_i1025" DrawAspect="Content" ObjectID="_1761987400" r:id="rId9"/>
        </w:object>
      </w:r>
    </w:p>
    <w:p w14:paraId="6DB34B7A" w14:textId="575FB239" w:rsidR="00BE792D" w:rsidRDefault="00BE792D" w:rsidP="00BE792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实验体会</w:t>
      </w:r>
    </w:p>
    <w:p w14:paraId="30C41A92" w14:textId="5F348A0F" w:rsidR="00BE792D" w:rsidRDefault="00BE792D" w:rsidP="00BE792D">
      <w:pPr>
        <w:ind w:firstLine="360"/>
      </w:pPr>
      <w:r>
        <w:rPr>
          <w:rFonts w:hint="eastAsia"/>
        </w:rPr>
        <w:t>通过本次实验，</w:t>
      </w:r>
      <w:r w:rsidR="00144982">
        <w:rPr>
          <w:rFonts w:hint="eastAsia"/>
        </w:rPr>
        <w:t>我进一步</w:t>
      </w:r>
      <w:r w:rsidR="003C7C34" w:rsidRPr="003C7C34">
        <w:rPr>
          <w:rFonts w:hint="eastAsia"/>
        </w:rPr>
        <w:t>理解了条件语句和循环语句的使用方法</w:t>
      </w:r>
      <w:r w:rsidR="003C7C34">
        <w:rPr>
          <w:rFonts w:hint="eastAsia"/>
        </w:rPr>
        <w:t>，</w:t>
      </w:r>
      <w:r w:rsidR="003C7C34" w:rsidRPr="003C7C34">
        <w:rPr>
          <w:rFonts w:hint="eastAsia"/>
        </w:rPr>
        <w:t>对于我理解程序设计中的分支和循环结构起到了很好的巩固作用。</w:t>
      </w:r>
      <w:r w:rsidR="003C7C34">
        <w:rPr>
          <w:rFonts w:hint="eastAsia"/>
        </w:rPr>
        <w:t>实验中我自己认为比较好的点，是能够通过观察发现字符间</w:t>
      </w:r>
      <w:r w:rsidR="003C7C34">
        <w:rPr>
          <w:rFonts w:hint="eastAsia"/>
        </w:rPr>
        <w:t>ascii</w:t>
      </w:r>
      <w:r w:rsidR="003C7C34">
        <w:rPr>
          <w:rFonts w:hint="eastAsia"/>
        </w:rPr>
        <w:t>码的大小关系从而设计分支结构，通过一个顺序的，从大到小的比较设计，能够很好的归类出三种处在不同位置区间的字符，节省了很多设计上的弯路。在后续的实验中还需要继续挖掘这种思想，通过汇编去进一步理解高级语言的实现方法。</w:t>
      </w:r>
    </w:p>
    <w:sectPr w:rsidR="00BE792D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EFD4CF" w14:textId="77777777" w:rsidR="00B02B6C" w:rsidRDefault="00B02B6C" w:rsidP="005247D0">
      <w:r>
        <w:separator/>
      </w:r>
    </w:p>
  </w:endnote>
  <w:endnote w:type="continuationSeparator" w:id="0">
    <w:p w14:paraId="02F315F7" w14:textId="77777777" w:rsidR="00B02B6C" w:rsidRDefault="00B02B6C" w:rsidP="005247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3270B9" w14:textId="77777777" w:rsidR="00B02B6C" w:rsidRDefault="00B02B6C" w:rsidP="005247D0">
      <w:r>
        <w:separator/>
      </w:r>
    </w:p>
  </w:footnote>
  <w:footnote w:type="continuationSeparator" w:id="0">
    <w:p w14:paraId="327BEA84" w14:textId="77777777" w:rsidR="00B02B6C" w:rsidRDefault="00B02B6C" w:rsidP="005247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3C493B"/>
    <w:multiLevelType w:val="hybridMultilevel"/>
    <w:tmpl w:val="F982B7D0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0FEA2DAF"/>
    <w:multiLevelType w:val="hybridMultilevel"/>
    <w:tmpl w:val="9BCEB344"/>
    <w:lvl w:ilvl="0" w:tplc="21DEC9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1F8192F"/>
    <w:multiLevelType w:val="multilevel"/>
    <w:tmpl w:val="DB528A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2575352"/>
    <w:multiLevelType w:val="hybridMultilevel"/>
    <w:tmpl w:val="57667914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143C77D9"/>
    <w:multiLevelType w:val="multilevel"/>
    <w:tmpl w:val="143C77D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5840EA6"/>
    <w:multiLevelType w:val="hybridMultilevel"/>
    <w:tmpl w:val="C336750C"/>
    <w:lvl w:ilvl="0" w:tplc="B09AA848">
      <w:start w:val="1"/>
      <w:numFmt w:val="decimal"/>
      <w:lvlText w:val="%1)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16560DE7"/>
    <w:multiLevelType w:val="hybridMultilevel"/>
    <w:tmpl w:val="D4F08C48"/>
    <w:lvl w:ilvl="0" w:tplc="21DEC9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19436702"/>
    <w:multiLevelType w:val="hybridMultilevel"/>
    <w:tmpl w:val="05A8517A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06F0729"/>
    <w:multiLevelType w:val="hybridMultilevel"/>
    <w:tmpl w:val="DE86581A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2BEF194D"/>
    <w:multiLevelType w:val="hybridMultilevel"/>
    <w:tmpl w:val="B8D67D06"/>
    <w:lvl w:ilvl="0" w:tplc="D2382C3E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AEEC54E" w:tentative="1">
      <w:start w:val="1"/>
      <w:numFmt w:val="bullet"/>
      <w:lvlText w:val="●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80D890" w:tentative="1">
      <w:start w:val="1"/>
      <w:numFmt w:val="bullet"/>
      <w:lvlText w:val="●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2DAB294" w:tentative="1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D645BA6" w:tentative="1">
      <w:start w:val="1"/>
      <w:numFmt w:val="bullet"/>
      <w:lvlText w:val="●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566B92E" w:tentative="1">
      <w:start w:val="1"/>
      <w:numFmt w:val="bullet"/>
      <w:lvlText w:val="●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876FAE4" w:tentative="1">
      <w:start w:val="1"/>
      <w:numFmt w:val="bullet"/>
      <w:lvlText w:val="●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3BA68B0" w:tentative="1">
      <w:start w:val="1"/>
      <w:numFmt w:val="bullet"/>
      <w:lvlText w:val="●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5B64CF8" w:tentative="1">
      <w:start w:val="1"/>
      <w:numFmt w:val="bullet"/>
      <w:lvlText w:val="●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C9806D6"/>
    <w:multiLevelType w:val="hybridMultilevel"/>
    <w:tmpl w:val="75D2533A"/>
    <w:lvl w:ilvl="0" w:tplc="778A8A1E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38611142"/>
    <w:multiLevelType w:val="multilevel"/>
    <w:tmpl w:val="143C77D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3B0F76A7"/>
    <w:multiLevelType w:val="multilevel"/>
    <w:tmpl w:val="3B0F76A7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黑体"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1B02FDF"/>
    <w:multiLevelType w:val="multilevel"/>
    <w:tmpl w:val="143C77D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E5E508D"/>
    <w:multiLevelType w:val="hybridMultilevel"/>
    <w:tmpl w:val="F982B7D0"/>
    <w:lvl w:ilvl="0" w:tplc="FFFFFFFF">
      <w:start w:val="1"/>
      <w:numFmt w:val="decimal"/>
      <w:lvlText w:val="%1)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73A13A4D"/>
    <w:multiLevelType w:val="hybridMultilevel"/>
    <w:tmpl w:val="C49407BA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6" w15:restartNumberingAfterBreak="0">
    <w:nsid w:val="741E034D"/>
    <w:multiLevelType w:val="hybridMultilevel"/>
    <w:tmpl w:val="996AEA56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7" w15:restartNumberingAfterBreak="0">
    <w:nsid w:val="74551F9E"/>
    <w:multiLevelType w:val="multilevel"/>
    <w:tmpl w:val="74551F9E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8" w15:restartNumberingAfterBreak="0">
    <w:nsid w:val="77A53694"/>
    <w:multiLevelType w:val="hybridMultilevel"/>
    <w:tmpl w:val="CE148FE2"/>
    <w:lvl w:ilvl="0" w:tplc="62ACCA90">
      <w:start w:val="4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9" w15:restartNumberingAfterBreak="0">
    <w:nsid w:val="7B21693B"/>
    <w:multiLevelType w:val="hybridMultilevel"/>
    <w:tmpl w:val="23DAA59C"/>
    <w:lvl w:ilvl="0" w:tplc="86A603E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0" w15:restartNumberingAfterBreak="0">
    <w:nsid w:val="7B815612"/>
    <w:multiLevelType w:val="hybridMultilevel"/>
    <w:tmpl w:val="5538A4BE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075158154">
    <w:abstractNumId w:val="12"/>
  </w:num>
  <w:num w:numId="2" w16cid:durableId="248932212">
    <w:abstractNumId w:val="4"/>
  </w:num>
  <w:num w:numId="3" w16cid:durableId="699819462">
    <w:abstractNumId w:val="17"/>
  </w:num>
  <w:num w:numId="4" w16cid:durableId="1519537850">
    <w:abstractNumId w:val="2"/>
  </w:num>
  <w:num w:numId="5" w16cid:durableId="2018458799">
    <w:abstractNumId w:val="13"/>
  </w:num>
  <w:num w:numId="6" w16cid:durableId="1708136128">
    <w:abstractNumId w:val="0"/>
  </w:num>
  <w:num w:numId="7" w16cid:durableId="1176766880">
    <w:abstractNumId w:val="18"/>
  </w:num>
  <w:num w:numId="8" w16cid:durableId="588853328">
    <w:abstractNumId w:val="11"/>
  </w:num>
  <w:num w:numId="9" w16cid:durableId="408814704">
    <w:abstractNumId w:val="5"/>
  </w:num>
  <w:num w:numId="10" w16cid:durableId="1831825131">
    <w:abstractNumId w:val="14"/>
  </w:num>
  <w:num w:numId="11" w16cid:durableId="1342243639">
    <w:abstractNumId w:val="9"/>
  </w:num>
  <w:num w:numId="12" w16cid:durableId="1480461588">
    <w:abstractNumId w:val="16"/>
  </w:num>
  <w:num w:numId="13" w16cid:durableId="1262445335">
    <w:abstractNumId w:val="19"/>
  </w:num>
  <w:num w:numId="14" w16cid:durableId="1124419214">
    <w:abstractNumId w:val="20"/>
  </w:num>
  <w:num w:numId="15" w16cid:durableId="1165432489">
    <w:abstractNumId w:val="6"/>
  </w:num>
  <w:num w:numId="16" w16cid:durableId="160437229">
    <w:abstractNumId w:val="1"/>
  </w:num>
  <w:num w:numId="17" w16cid:durableId="1699819839">
    <w:abstractNumId w:val="15"/>
  </w:num>
  <w:num w:numId="18" w16cid:durableId="930746312">
    <w:abstractNumId w:val="7"/>
  </w:num>
  <w:num w:numId="19" w16cid:durableId="1446970008">
    <w:abstractNumId w:val="8"/>
  </w:num>
  <w:num w:numId="20" w16cid:durableId="1206335095">
    <w:abstractNumId w:val="10"/>
  </w:num>
  <w:num w:numId="21" w16cid:durableId="49939549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293"/>
    <w:rsid w:val="00072730"/>
    <w:rsid w:val="00144982"/>
    <w:rsid w:val="001949EC"/>
    <w:rsid w:val="00237B8E"/>
    <w:rsid w:val="002B17CB"/>
    <w:rsid w:val="002F57F8"/>
    <w:rsid w:val="00304E92"/>
    <w:rsid w:val="00346F79"/>
    <w:rsid w:val="00362A4B"/>
    <w:rsid w:val="003C7C34"/>
    <w:rsid w:val="00422C14"/>
    <w:rsid w:val="00462279"/>
    <w:rsid w:val="00466881"/>
    <w:rsid w:val="004C591C"/>
    <w:rsid w:val="004E31A8"/>
    <w:rsid w:val="005247D0"/>
    <w:rsid w:val="00531241"/>
    <w:rsid w:val="005C7D98"/>
    <w:rsid w:val="005D1AB1"/>
    <w:rsid w:val="006224FE"/>
    <w:rsid w:val="006439AC"/>
    <w:rsid w:val="006B5F5A"/>
    <w:rsid w:val="006B70BA"/>
    <w:rsid w:val="00792EE5"/>
    <w:rsid w:val="007C7224"/>
    <w:rsid w:val="00842C82"/>
    <w:rsid w:val="008601A4"/>
    <w:rsid w:val="00907772"/>
    <w:rsid w:val="009D5221"/>
    <w:rsid w:val="00A02E7A"/>
    <w:rsid w:val="00B02B6C"/>
    <w:rsid w:val="00B61BE1"/>
    <w:rsid w:val="00BA261F"/>
    <w:rsid w:val="00BE792D"/>
    <w:rsid w:val="00CB7293"/>
    <w:rsid w:val="00D92473"/>
    <w:rsid w:val="00E03D71"/>
    <w:rsid w:val="00EF13E1"/>
    <w:rsid w:val="00F30272"/>
    <w:rsid w:val="00FE74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8FFB0F7"/>
  <w15:chartTrackingRefBased/>
  <w15:docId w15:val="{630A1BC2-139B-4E6B-B168-34C081D2A7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247D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247D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247D0"/>
    <w:rPr>
      <w:rFonts w:ascii="Times New Roman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247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247D0"/>
    <w:rPr>
      <w:rFonts w:ascii="Times New Roman" w:hAnsi="Times New Roman"/>
      <w:sz w:val="18"/>
      <w:szCs w:val="18"/>
    </w:rPr>
  </w:style>
  <w:style w:type="paragraph" w:customStyle="1" w:styleId="2">
    <w:name w:val="正文首行缩进 2 字符"/>
    <w:basedOn w:val="a"/>
    <w:rsid w:val="005247D0"/>
    <w:pPr>
      <w:autoSpaceDE w:val="0"/>
      <w:autoSpaceDN w:val="0"/>
      <w:adjustRightInd w:val="0"/>
      <w:ind w:firstLineChars="200" w:firstLine="480"/>
    </w:pPr>
    <w:rPr>
      <w:sz w:val="24"/>
      <w:szCs w:val="20"/>
    </w:rPr>
  </w:style>
  <w:style w:type="paragraph" w:styleId="a7">
    <w:name w:val="List Paragraph"/>
    <w:basedOn w:val="a"/>
    <w:uiPriority w:val="34"/>
    <w:qFormat/>
    <w:rsid w:val="005247D0"/>
    <w:pPr>
      <w:ind w:firstLineChars="200" w:firstLine="420"/>
    </w:pPr>
  </w:style>
  <w:style w:type="table" w:styleId="a8">
    <w:name w:val="Table Grid"/>
    <w:basedOn w:val="a1"/>
    <w:uiPriority w:val="39"/>
    <w:rsid w:val="002F57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Plain Table 4"/>
    <w:basedOn w:val="a1"/>
    <w:uiPriority w:val="44"/>
    <w:rsid w:val="00A02E7A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1">
    <w:name w:val="Plain Table 1"/>
    <w:basedOn w:val="a1"/>
    <w:uiPriority w:val="41"/>
    <w:rsid w:val="00842C82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73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696456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3775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56040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913882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826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9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21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42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44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8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2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1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04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63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7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5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4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5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4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2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5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57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29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7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0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6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0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3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4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1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6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7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0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4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5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4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8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84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3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2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93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2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2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9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9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7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5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6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9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9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9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4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1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46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8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35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4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5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6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5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9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6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7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0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6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1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1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7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9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3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9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7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8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42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3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1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4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0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87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6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2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0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83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609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61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8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6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8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1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6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76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8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2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05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5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3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9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4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8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3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6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7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7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8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1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6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1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7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2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6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8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8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8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4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4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5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0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2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3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3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7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0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5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8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2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13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8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13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1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2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0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9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4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8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6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03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17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787618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78104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64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1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24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0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5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1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6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2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9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1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8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6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6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53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73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697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9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2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6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0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8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8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6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1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5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6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2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7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0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7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9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4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9340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50311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24566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05901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5</Pages>
  <Words>450</Words>
  <Characters>2571</Characters>
  <Application>Microsoft Office Word</Application>
  <DocSecurity>0</DocSecurity>
  <Lines>21</Lines>
  <Paragraphs>6</Paragraphs>
  <ScaleCrop>false</ScaleCrop>
  <Company/>
  <LinksUpToDate>false</LinksUpToDate>
  <CharactersWithSpaces>3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泽 何</dc:creator>
  <cp:keywords/>
  <dc:description/>
  <cp:lastModifiedBy>泽 何</cp:lastModifiedBy>
  <cp:revision>13</cp:revision>
  <dcterms:created xsi:type="dcterms:W3CDTF">2023-09-03T05:05:00Z</dcterms:created>
  <dcterms:modified xsi:type="dcterms:W3CDTF">2023-11-20T04:10:00Z</dcterms:modified>
</cp:coreProperties>
</file>